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045E5F83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776345</wp:posOffset>
            </wp:positionH>
            <wp:positionV relativeFrom="paragraph">
              <wp:posOffset>164465</wp:posOffset>
            </wp:positionV>
            <wp:extent cx="1726565" cy="1210945"/>
            <wp:effectExtent l="0" t="0" r="7620" b="825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569" t="36353" r="26409" b="21460"/>
                    <a:stretch>
                      <a:fillRect/>
                    </a:stretch>
                  </pic:blipFill>
                  <pic:spPr>
                    <a:xfrm>
                      <a:off x="0" y="0"/>
                      <a:ext cx="1726442" cy="1211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406A23B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30</w:t>
      </w:r>
      <w:r>
        <w:rPr>
          <w:rFonts w:hint="eastAsia"/>
          <w:szCs w:val="21"/>
        </w:rPr>
        <w:t>0~</w:t>
      </w:r>
      <w:r>
        <w:rPr>
          <w:rFonts w:hint="eastAsia"/>
          <w:szCs w:val="21"/>
          <w:lang w:val="en-US" w:eastAsia="zh-CN"/>
        </w:rPr>
        <w:t>495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6C8D515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9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0EAEAB7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</w:t>
      </w:r>
      <w:bookmarkStart w:id="5" w:name="_GoBack"/>
      <w:r>
        <w:rPr>
          <w:rFonts w:hint="eastAsia"/>
          <w:szCs w:val="21"/>
          <w:highlight w:val="none"/>
          <w:lang w:val="en-US" w:eastAsia="zh-CN"/>
        </w:rPr>
        <w:t>0.5</w:t>
      </w:r>
      <w:bookmarkEnd w:id="5"/>
      <w:r>
        <w:rPr>
          <w:rFonts w:hint="eastAsia"/>
          <w:szCs w:val="21"/>
        </w:rPr>
        <w:t>dB</w:t>
      </w:r>
    </w:p>
    <w:p w14:paraId="4911D989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4D29D73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5mA@VCC=5V</w:t>
      </w:r>
    </w:p>
    <w:p w14:paraId="6EE98E0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</w:t>
      </w:r>
      <w:r>
        <w:rPr>
          <w:rFonts w:hint="eastAsia"/>
          <w:szCs w:val="21"/>
          <w:lang w:val="en-US" w:eastAsia="zh-CN"/>
        </w:rPr>
        <w:t>10</w:t>
      </w:r>
      <w:r>
        <w:rPr>
          <w:rFonts w:hint="eastAsia"/>
          <w:szCs w:val="21"/>
        </w:rPr>
        <w:t>dBc</w:t>
      </w:r>
    </w:p>
    <w:p w14:paraId="0E6F495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0dBc</w:t>
      </w:r>
    </w:p>
    <w:p w14:paraId="27E766F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0E7413B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0835F67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5F01B95E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30A82937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0D90E543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320470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3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1EDC28F4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4D4A94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FF960F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FA2831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E0FFFA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750FBA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E374DE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7F7580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732925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14B40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7852C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545AC9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39976B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3A15A8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417AEDE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6C2DDE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3279C6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00CCF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5BBAB2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E47C60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4012B4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47AF63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1D17EA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97B077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D3DC4D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F45A3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02468C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7B8745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843974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628299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1A8BDD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9B531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24DEFB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8AC0EA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FC2EF5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DCE2D1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13568472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5A48CF96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34A679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356B4E0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6898EAA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78D8C6D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4131469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4C0F660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08F1647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4210D3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67FEC2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5594C14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1EAC05B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360825E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52FB185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2A8C6B1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6B302F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4F3ED7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5216213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5F38CFA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1DC3176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4F788C5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20A5CE6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3703D3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B2F4A4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3E6155D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3FD54178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3DB6ED2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415D9EF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1BB005B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4CFC7B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15C4AAA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4D53A39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374F625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067C8DD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066954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3F6B38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4AA679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844033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300737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6820AB5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47B28E1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26A436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5ABC1D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AAA2A9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9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72A6BF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715802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0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2D8017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0AFCFE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7C3937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C79EF9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FA44F9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9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08CCDC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9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79E39C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3B1DA6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FB35F5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06AFC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FF5D2C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B03A34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BBEB1F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4993E3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98FC35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6E24EA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066DA0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C630BC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208175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D1617F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6ABBEC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1CD0C2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75D605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C74C4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05D07A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9091DE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9A4B41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A4A2ED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EB7B2A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FEADA3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4F9B9C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91221D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1F84EF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7A956C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386325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A0E775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DA4A51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91B9D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AF745A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621937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C7028E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0FD70A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F2DF76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0780C4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6B817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186160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629FA34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76212A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</w:t>
            </w:r>
          </w:p>
        </w:tc>
        <w:tc>
          <w:tcPr>
            <w:tcW w:w="1113" w:type="dxa"/>
            <w:vAlign w:val="center"/>
          </w:tcPr>
          <w:p w14:paraId="3D5CEDE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5D820E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5635D83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349342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4AC7EC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1EEFB4B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615865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3</w:t>
            </w:r>
          </w:p>
        </w:tc>
        <w:tc>
          <w:tcPr>
            <w:tcW w:w="1113" w:type="dxa"/>
            <w:vAlign w:val="center"/>
          </w:tcPr>
          <w:p w14:paraId="3003D53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5</w:t>
            </w:r>
          </w:p>
        </w:tc>
        <w:tc>
          <w:tcPr>
            <w:tcW w:w="1112" w:type="dxa"/>
            <w:vAlign w:val="center"/>
          </w:tcPr>
          <w:p w14:paraId="45E4BA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1732DC9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16E84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E231C4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1D151AA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7BB8A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01EF4B8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F4E51A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75BA5DC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D579B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C75D22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0225977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75F567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0006512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726A81D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C6066A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6BC4E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EB5A07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0F1DDA1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2C7EC0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03BB753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72026A4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714296D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33405BC7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40277B72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3216B3A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61C4FDD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36658CE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3D9AD5C9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494C727B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4C0C039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7F3FA53D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0EC77216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0876EA1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CF3D3E2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65577F0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76E53E06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81125</wp:posOffset>
                  </wp:positionH>
                  <wp:positionV relativeFrom="page">
                    <wp:posOffset>53340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792DBA8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043299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EA99AA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7200F9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16F1DB2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F6A1EE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3D6464EA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0D59733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03250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</v:shape>
          <o:OLEObject Type="Embed" ProgID="Visio.Drawing.11" ShapeID="_x0000_s2751" DrawAspect="Content" ObjectID="_1468075725" r:id="rId16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33FB9EB2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7A2CB3F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0C5327B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35FF48B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4B01822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383D6DD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A4F32B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D56D56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C65FC8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B8F527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5C2979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3161B9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5FD9F7A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222FCC8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517F723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4C6D5C7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661FDAB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D59DC0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CD565E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8A5A98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FE38E9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44E11D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B242F93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7674B02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D6EA50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8F35C82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C3836CB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4</w:t>
    </w:r>
    <w:r>
      <w:rPr>
        <w:rFonts w:hint="eastAsia" w:ascii="Arial Unicode MS" w:hAnsi="Arial Unicode MS" w:eastAsia="Arial Unicode MS" w:cs="Arial Unicode MS"/>
      </w:rPr>
      <w:t xml:space="preserve">-2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12853D27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5EBA2F5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601DE14D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EE0608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4</w:t>
    </w:r>
    <w:r>
      <w:rPr>
        <w:rFonts w:hint="eastAsia" w:ascii="Arial Unicode MS" w:hAnsi="Arial Unicode MS" w:eastAsia="Arial Unicode MS" w:cs="Arial Unicode MS"/>
      </w:rPr>
      <w:t xml:space="preserve">-2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450AAFF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D6BA981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A236372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C8CD4E8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320470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0E95A231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30</w:t>
    </w:r>
    <w:r>
      <w:rPr>
        <w:rFonts w:hint="eastAsia" w:ascii="Arial" w:hAnsi="Arial"/>
        <w:b/>
        <w:i/>
        <w:sz w:val="24"/>
        <w:szCs w:val="24"/>
      </w:rPr>
      <w:t>0-</w:t>
    </w:r>
    <w:r>
      <w:rPr>
        <w:rFonts w:hint="eastAsia" w:ascii="Arial" w:hAnsi="Arial"/>
        <w:b/>
        <w:i/>
        <w:sz w:val="24"/>
        <w:szCs w:val="24"/>
        <w:lang w:val="en-US" w:eastAsia="zh-CN"/>
      </w:rPr>
      <w:t>495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C64537E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320470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548596FA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30</w:t>
    </w:r>
    <w:r>
      <w:rPr>
        <w:rFonts w:hint="eastAsia" w:ascii="Arial" w:hAnsi="Arial"/>
        <w:b/>
        <w:i/>
        <w:sz w:val="24"/>
        <w:szCs w:val="24"/>
      </w:rPr>
      <w:t>0-</w:t>
    </w:r>
    <w:r>
      <w:rPr>
        <w:rFonts w:hint="eastAsia" w:ascii="Arial" w:hAnsi="Arial"/>
        <w:b/>
        <w:i/>
        <w:sz w:val="24"/>
        <w:szCs w:val="24"/>
        <w:lang w:val="en-US" w:eastAsia="zh-CN"/>
      </w:rPr>
      <w:t>495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31A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120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3351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3C42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0BA1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016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1C41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91E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0EE"/>
    <w:rsid w:val="00E835D3"/>
    <w:rsid w:val="00E84792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4594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2AB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526A36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46A2377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wmf"/><Relationship Id="rId16" Type="http://schemas.openxmlformats.org/officeDocument/2006/relationships/oleObject" Target="embeddings/oleObject1.bin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2</Characters>
  <Lines>263</Lines>
  <Paragraphs>180</Paragraphs>
  <TotalTime>0</TotalTime>
  <ScaleCrop>false</ScaleCrop>
  <LinksUpToDate>false</LinksUpToDate>
  <CharactersWithSpaces>2300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03T02:11:00Z</dcterms:created>
  <dc:creator>微软用户</dc:creator>
  <cp:lastModifiedBy>WPS_1666786711</cp:lastModifiedBy>
  <cp:lastPrinted>2021-12-22T09:07:00Z</cp:lastPrinted>
  <dcterms:modified xsi:type="dcterms:W3CDTF">2026-01-29T07:09:58Z</dcterms:modified>
  <dc:title>INNOTION                  YPA1800</dc:title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DC8C3979F3864F3C939299DCDE44A56F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